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932492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932492">
        <w:rPr>
          <w:rFonts w:ascii="Georgia" w:hAnsi="Georgia" w:cs="Sakkal Majalla"/>
          <w:bCs/>
          <w:color w:val="000000"/>
          <w:sz w:val="52"/>
          <w:szCs w:val="52"/>
        </w:rPr>
        <w:t>Access Management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785FF3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2134C0">
        <w:t xml:space="preserve">to </w:t>
      </w:r>
      <w:r w:rsidR="00785FF3">
        <w:t>manage and limit the granting of access rights only to the authorised Authority employees while preventing access to non-authorised user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4B14EB">
      <w:pPr>
        <w:pStyle w:val="REGA2"/>
      </w:pPr>
      <w:r>
        <w:t xml:space="preserve">The procedure starts </w:t>
      </w:r>
      <w:r w:rsidR="002134C0">
        <w:t xml:space="preserve">with the raised </w:t>
      </w:r>
      <w:r w:rsidR="00785FF3">
        <w:t>access request</w:t>
      </w:r>
      <w:r w:rsidR="002134C0">
        <w:t xml:space="preserve"> and ends with the resolved </w:t>
      </w:r>
      <w:r w:rsidR="00785FF3">
        <w:t xml:space="preserve">access request after </w:t>
      </w:r>
      <w:r w:rsidR="004B14EB">
        <w:t>obtaining</w:t>
      </w:r>
      <w:r w:rsidR="00785FF3">
        <w:t xml:space="preserve"> the necessary </w:t>
      </w:r>
      <w:r w:rsidR="004B14EB">
        <w:t>approvals and confirmations</w:t>
      </w:r>
      <w:r w:rsidR="002134C0">
        <w:t>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4B14EB" w:rsidRDefault="004B14EB" w:rsidP="00E07F33">
      <w:pPr>
        <w:pStyle w:val="REGA3"/>
      </w:pPr>
      <w:r w:rsidRPr="004B14EB">
        <w:t xml:space="preserve">The </w:t>
      </w:r>
      <w:r w:rsidR="00E07F33">
        <w:t>IT Helpd</w:t>
      </w:r>
      <w:r w:rsidRPr="004B14EB">
        <w:t xml:space="preserve">esk </w:t>
      </w:r>
      <w:r w:rsidR="00E07F33">
        <w:t xml:space="preserve">Specialist </w:t>
      </w:r>
      <w:r w:rsidRPr="004B14EB">
        <w:t xml:space="preserve">(First Line of Support) receives an Access Request from the concerned </w:t>
      </w:r>
      <w:r w:rsidR="00E07F33">
        <w:t>Requestor</w:t>
      </w:r>
      <w:r w:rsidRPr="004B14EB">
        <w:t>.</w:t>
      </w:r>
    </w:p>
    <w:p w:rsidR="00B32BF5" w:rsidRDefault="004B14EB" w:rsidP="00E07F33">
      <w:pPr>
        <w:pStyle w:val="REGA3"/>
      </w:pPr>
      <w:r w:rsidRPr="004B14EB">
        <w:t>Are the necessary approvals in place?</w:t>
      </w:r>
    </w:p>
    <w:p w:rsidR="00AE38FF" w:rsidRDefault="00AE38FF" w:rsidP="00E07F33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</w:t>
      </w:r>
      <w:r w:rsidR="003F19DC">
        <w:t xml:space="preserve">the </w:t>
      </w:r>
      <w:r w:rsidR="00E07F33">
        <w:t>necessary approvals are in place</w:t>
      </w:r>
      <w:r w:rsidR="0063236E">
        <w:t>, proceed to step 3.</w:t>
      </w:r>
      <w:r w:rsidR="00E07F33">
        <w:t>4</w:t>
      </w:r>
      <w:r>
        <w:t>.</w:t>
      </w:r>
    </w:p>
    <w:p w:rsidR="00AE38FF" w:rsidRDefault="00AE38FF" w:rsidP="00E07F33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 w:rsidR="008E7DD7"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</w:t>
      </w:r>
      <w:r w:rsidR="008E7DD7">
        <w:t xml:space="preserve">in case </w:t>
      </w:r>
      <w:r w:rsidR="003F19DC" w:rsidRPr="003F19DC">
        <w:t xml:space="preserve">the </w:t>
      </w:r>
      <w:r w:rsidR="00E07F33">
        <w:t>necessary approvals are not in place</w:t>
      </w:r>
      <w:r w:rsidR="008E7DD7">
        <w:t xml:space="preserve">, </w:t>
      </w:r>
      <w:r w:rsidR="003F19DC">
        <w:t xml:space="preserve">proceed to step </w:t>
      </w:r>
      <w:r w:rsidR="00E07F33">
        <w:t>3.3</w:t>
      </w:r>
      <w:r w:rsidR="003F19DC">
        <w:t>.</w:t>
      </w:r>
    </w:p>
    <w:p w:rsidR="004B14EB" w:rsidRDefault="004B14EB" w:rsidP="00E07F33">
      <w:pPr>
        <w:pStyle w:val="REGA3"/>
      </w:pPr>
      <w:r w:rsidRPr="004B14EB">
        <w:t xml:space="preserve">The </w:t>
      </w:r>
      <w:r w:rsidR="00E07F33">
        <w:t>IT Helpd</w:t>
      </w:r>
      <w:r w:rsidR="00E07F33" w:rsidRPr="004B14EB">
        <w:t xml:space="preserve">esk </w:t>
      </w:r>
      <w:r w:rsidR="00E07F33">
        <w:t>Specialist</w:t>
      </w:r>
      <w:r w:rsidR="00E07F33" w:rsidRPr="004B14EB">
        <w:t xml:space="preserve"> </w:t>
      </w:r>
      <w:r w:rsidRPr="004B14EB">
        <w:t xml:space="preserve">(First Line of Support) notifies the </w:t>
      </w:r>
      <w:r w:rsidR="00E07F33">
        <w:t>Requestor</w:t>
      </w:r>
      <w:r w:rsidRPr="004B14EB">
        <w:t xml:space="preserve"> that appropriate approvals are not in place. Return to step </w:t>
      </w:r>
      <w:r w:rsidR="00E07F33">
        <w:t>3.</w:t>
      </w:r>
      <w:r w:rsidRPr="004B14EB">
        <w:t xml:space="preserve">1. </w:t>
      </w:r>
    </w:p>
    <w:p w:rsidR="004B14EB" w:rsidRDefault="004B14EB" w:rsidP="00E07F33">
      <w:pPr>
        <w:pStyle w:val="REGA3"/>
      </w:pPr>
      <w:r>
        <w:t xml:space="preserve">The </w:t>
      </w:r>
      <w:r w:rsidR="00E07F33">
        <w:t>IT Helpd</w:t>
      </w:r>
      <w:r w:rsidR="00E07F33" w:rsidRPr="004B14EB">
        <w:t xml:space="preserve">esk </w:t>
      </w:r>
      <w:r w:rsidR="00E07F33">
        <w:t xml:space="preserve">Specialist </w:t>
      </w:r>
      <w:r>
        <w:t xml:space="preserve">(First Line of Support) ensures that all the requisite details have been recorded for internal IT usage. </w:t>
      </w:r>
    </w:p>
    <w:p w:rsidR="004B14EB" w:rsidRDefault="004B14EB" w:rsidP="00E07F33">
      <w:pPr>
        <w:pStyle w:val="REGA3"/>
      </w:pPr>
      <w:r>
        <w:t>Type of Access Request</w:t>
      </w:r>
      <w:r w:rsidR="00E07F33">
        <w:t>?</w:t>
      </w:r>
      <w:r>
        <w:t xml:space="preserve"> </w:t>
      </w:r>
    </w:p>
    <w:p w:rsidR="004B14EB" w:rsidRDefault="004B14EB" w:rsidP="00E07F33">
      <w:pPr>
        <w:pStyle w:val="REGA3"/>
        <w:numPr>
          <w:ilvl w:val="1"/>
          <w:numId w:val="8"/>
        </w:numPr>
        <w:ind w:left="1440"/>
      </w:pPr>
      <w:r>
        <w:rPr>
          <w:b/>
          <w:bCs w:val="0"/>
        </w:rPr>
        <w:t xml:space="preserve">Case A </w:t>
      </w:r>
      <w:r w:rsidRPr="00AE38FF">
        <w:rPr>
          <w:b/>
          <w:bCs w:val="0"/>
        </w:rPr>
        <w:t xml:space="preserve">– </w:t>
      </w:r>
      <w:r>
        <w:rPr>
          <w:b/>
          <w:bCs w:val="0"/>
        </w:rPr>
        <w:t>Create</w:t>
      </w:r>
      <w:r w:rsidRPr="00AE38FF">
        <w:rPr>
          <w:b/>
          <w:bCs w:val="0"/>
        </w:rPr>
        <w:t>;</w:t>
      </w:r>
      <w:r>
        <w:t xml:space="preserve"> in case</w:t>
      </w:r>
      <w:r w:rsidR="00E07F33">
        <w:t xml:space="preserve"> it is an access creation request</w:t>
      </w:r>
      <w:r>
        <w:t>, proceed to step 3.</w:t>
      </w:r>
      <w:r w:rsidR="00E07F33">
        <w:t>6</w:t>
      </w:r>
      <w:r>
        <w:t>.</w:t>
      </w:r>
    </w:p>
    <w:p w:rsidR="004B14EB" w:rsidRDefault="004B14EB" w:rsidP="00E07F33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Modify</w:t>
      </w:r>
      <w:r w:rsidRPr="00AE38FF">
        <w:rPr>
          <w:b/>
          <w:bCs w:val="0"/>
        </w:rPr>
        <w:t>;</w:t>
      </w:r>
      <w:r>
        <w:t xml:space="preserve"> </w:t>
      </w:r>
      <w:r w:rsidR="00E07F33">
        <w:t>in case it is an access modification request</w:t>
      </w:r>
      <w:r>
        <w:t>, proceed to step 3.</w:t>
      </w:r>
      <w:r w:rsidR="00E07F33">
        <w:t>7</w:t>
      </w:r>
      <w:r>
        <w:t>.</w:t>
      </w:r>
    </w:p>
    <w:p w:rsidR="00E07F33" w:rsidRDefault="004B14EB" w:rsidP="00E07F33">
      <w:pPr>
        <w:pStyle w:val="REGA3"/>
        <w:numPr>
          <w:ilvl w:val="1"/>
          <w:numId w:val="8"/>
        </w:numPr>
        <w:ind w:left="1440"/>
      </w:pPr>
      <w:r>
        <w:rPr>
          <w:b/>
          <w:bCs w:val="0"/>
        </w:rPr>
        <w:t>Case C –</w:t>
      </w:r>
      <w:r>
        <w:t xml:space="preserve"> </w:t>
      </w:r>
      <w:r w:rsidRPr="004B14EB">
        <w:rPr>
          <w:b/>
          <w:bCs w:val="0"/>
        </w:rPr>
        <w:t>Revoke;</w:t>
      </w:r>
      <w:r>
        <w:t xml:space="preserve"> </w:t>
      </w:r>
      <w:r w:rsidR="00E07F33">
        <w:t>in case it is an access revocation request, proceed to step 3.8.</w:t>
      </w:r>
    </w:p>
    <w:p w:rsidR="004B14EB" w:rsidRDefault="004B14EB" w:rsidP="00173E78">
      <w:pPr>
        <w:pStyle w:val="REGA3"/>
      </w:pPr>
      <w:r w:rsidRPr="004B14EB">
        <w:t xml:space="preserve">The </w:t>
      </w:r>
      <w:r w:rsidR="00173E78">
        <w:t>relevant IT Specialist</w:t>
      </w:r>
      <w:r w:rsidRPr="004B14EB">
        <w:t xml:space="preserve"> (Second Line of Support) creates a new User Profile. Proceed to Step </w:t>
      </w:r>
      <w:r w:rsidR="00E07F33">
        <w:t>3.</w:t>
      </w:r>
      <w:r w:rsidRPr="004B14EB">
        <w:t>9.</w:t>
      </w:r>
    </w:p>
    <w:p w:rsidR="004B14EB" w:rsidRDefault="004B14EB" w:rsidP="00173E78">
      <w:pPr>
        <w:pStyle w:val="REGA3"/>
      </w:pPr>
      <w:r w:rsidRPr="004B14EB">
        <w:lastRenderedPageBreak/>
        <w:t xml:space="preserve">The </w:t>
      </w:r>
      <w:r w:rsidR="00173E78">
        <w:t>relevant IT Specialist</w:t>
      </w:r>
      <w:r w:rsidR="00173E78" w:rsidRPr="004B14EB">
        <w:t xml:space="preserve"> </w:t>
      </w:r>
      <w:r w:rsidRPr="004B14EB">
        <w:t xml:space="preserve">(Second Line of Support) modifies an existing User Profile. Proceed to Step </w:t>
      </w:r>
      <w:r w:rsidR="00E07F33">
        <w:t>3.</w:t>
      </w:r>
      <w:r w:rsidRPr="004B14EB">
        <w:t>9.</w:t>
      </w:r>
    </w:p>
    <w:p w:rsidR="004B14EB" w:rsidRDefault="004B14EB" w:rsidP="00173E78">
      <w:pPr>
        <w:pStyle w:val="REGA3"/>
      </w:pPr>
      <w:r w:rsidRPr="004B14EB">
        <w:t xml:space="preserve">The </w:t>
      </w:r>
      <w:r w:rsidR="00173E78">
        <w:t>relevant IT Specialist</w:t>
      </w:r>
      <w:r w:rsidR="00173E78" w:rsidRPr="004B14EB">
        <w:t xml:space="preserve"> </w:t>
      </w:r>
      <w:r w:rsidRPr="004B14EB">
        <w:t xml:space="preserve">(Second Line of Support) deletes an existing User Profile. Proceed to Step </w:t>
      </w:r>
      <w:r w:rsidR="00E07F33">
        <w:t>3.</w:t>
      </w:r>
      <w:r w:rsidRPr="004B14EB">
        <w:t>9.</w:t>
      </w:r>
    </w:p>
    <w:p w:rsidR="004B14EB" w:rsidRDefault="00173E78" w:rsidP="00173E78">
      <w:pPr>
        <w:pStyle w:val="REGA3"/>
      </w:pPr>
      <w:r>
        <w:t>Does the Requestor object</w:t>
      </w:r>
      <w:r w:rsidR="004B14EB">
        <w:t>?</w:t>
      </w:r>
    </w:p>
    <w:p w:rsidR="004B14EB" w:rsidRDefault="004B14EB" w:rsidP="00173E78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A – </w:t>
      </w:r>
      <w:r w:rsidR="00173E78">
        <w:rPr>
          <w:b/>
          <w:bCs w:val="0"/>
        </w:rPr>
        <w:t>Yes</w:t>
      </w:r>
      <w:r w:rsidRPr="00AE38FF">
        <w:rPr>
          <w:b/>
          <w:bCs w:val="0"/>
        </w:rPr>
        <w:t>;</w:t>
      </w:r>
      <w:r>
        <w:t xml:space="preserve"> in case </w:t>
      </w:r>
      <w:r w:rsidR="00173E78">
        <w:t>the Requestor objects, return to step 3.4</w:t>
      </w:r>
      <w:r>
        <w:t>.</w:t>
      </w:r>
    </w:p>
    <w:p w:rsidR="00E07F33" w:rsidRDefault="004B14EB" w:rsidP="00173E78">
      <w:pPr>
        <w:pStyle w:val="REGA3"/>
        <w:numPr>
          <w:ilvl w:val="1"/>
          <w:numId w:val="8"/>
        </w:numPr>
        <w:ind w:left="1440"/>
      </w:pPr>
      <w:r w:rsidRPr="00E07F33">
        <w:rPr>
          <w:b/>
          <w:bCs w:val="0"/>
        </w:rPr>
        <w:t xml:space="preserve">Case B – </w:t>
      </w:r>
      <w:r w:rsidR="00173E78">
        <w:rPr>
          <w:b/>
          <w:bCs w:val="0"/>
        </w:rPr>
        <w:t>No</w:t>
      </w:r>
      <w:r w:rsidRPr="00E07F33">
        <w:rPr>
          <w:b/>
          <w:bCs w:val="0"/>
        </w:rPr>
        <w:t>;</w:t>
      </w:r>
      <w:r>
        <w:t xml:space="preserve"> </w:t>
      </w:r>
      <w:r w:rsidR="00E07F33">
        <w:t xml:space="preserve">in case </w:t>
      </w:r>
      <w:r w:rsidR="00173E78">
        <w:t>the Requestor does not object</w:t>
      </w:r>
      <w:r w:rsidR="00E07F33">
        <w:t xml:space="preserve">, </w:t>
      </w:r>
      <w:r w:rsidR="00173E78">
        <w:t>proceed to step 3.10</w:t>
      </w:r>
      <w:r w:rsidR="00E07F33">
        <w:t>.</w:t>
      </w:r>
    </w:p>
    <w:p w:rsidR="004B14EB" w:rsidRDefault="004B14EB" w:rsidP="00173E78">
      <w:pPr>
        <w:pStyle w:val="REGA3"/>
      </w:pPr>
      <w:r w:rsidRPr="004B14EB">
        <w:t xml:space="preserve">The </w:t>
      </w:r>
      <w:r w:rsidR="00173E78">
        <w:t>relevant IT Specialist</w:t>
      </w:r>
      <w:r w:rsidR="00173E78" w:rsidRPr="004B14EB">
        <w:t xml:space="preserve"> </w:t>
      </w:r>
      <w:r w:rsidRPr="004B14EB">
        <w:t>(Second Line of Support) updates the activity log.</w:t>
      </w:r>
    </w:p>
    <w:p w:rsidR="004B14EB" w:rsidRDefault="004B14EB" w:rsidP="00173E78">
      <w:pPr>
        <w:pStyle w:val="REGA3"/>
      </w:pPr>
      <w:r w:rsidRPr="004B14EB">
        <w:t xml:space="preserve">The </w:t>
      </w:r>
      <w:r w:rsidR="00173E78">
        <w:t>relevant IT Specialist</w:t>
      </w:r>
      <w:r w:rsidR="00173E78" w:rsidRPr="004B14EB">
        <w:t xml:space="preserve"> </w:t>
      </w:r>
      <w:r w:rsidRPr="004B14EB">
        <w:t>conducts a periodic review of the activity logs.</w:t>
      </w:r>
    </w:p>
    <w:p w:rsidR="005B58C9" w:rsidRPr="00487286" w:rsidRDefault="005B58C9" w:rsidP="004B14EB">
      <w:pPr>
        <w:pStyle w:val="REGA3"/>
      </w:pPr>
      <w:r w:rsidRPr="00487286">
        <w:br w:type="page"/>
      </w:r>
    </w:p>
    <w:p w:rsidR="00A24D7C" w:rsidRDefault="004B14EB" w:rsidP="00AE2A3C">
      <w:pPr>
        <w:pStyle w:val="REGA"/>
      </w:pPr>
      <w:r>
        <w:lastRenderedPageBreak/>
        <w:t>Access</w:t>
      </w:r>
      <w:r w:rsidR="00AE2A3C" w:rsidRPr="00AE2A3C">
        <w:t xml:space="preserve"> Management </w:t>
      </w:r>
      <w:r w:rsidR="0042163D">
        <w:t>Flowchart</w:t>
      </w:r>
    </w:p>
    <w:p w:rsidR="001B073F" w:rsidRDefault="00E8295A" w:rsidP="00904698">
      <w:pPr>
        <w:pStyle w:val="Header"/>
        <w:bidi w:val="0"/>
        <w:ind w:left="360" w:right="468"/>
      </w:pPr>
      <w:r>
        <w:object w:dxaOrig="16640" w:dyaOrig="11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12.25pt" o:ole="">
            <v:imagedata r:id="rId8" o:title=""/>
          </v:shape>
          <o:OLEObject Type="Embed" ProgID="Visio.Drawing.15" ShapeID="_x0000_i1025" DrawAspect="Content" ObjectID="_1636298727" r:id="rId9"/>
        </w:object>
      </w:r>
    </w:p>
    <w:p w:rsidR="001B073F" w:rsidRDefault="001B073F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A37F39" w:rsidP="00AF7412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Number of Access Management Issue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A37F39" w:rsidP="00A37F39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Number of access management issues reported in audit finding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000A0F" w:rsidRDefault="00A37F39" w:rsidP="0011683D">
            <w:pPr>
              <w:bidi w:val="0"/>
              <w:rPr>
                <w:rFonts w:ascii="Georgia" w:hAnsi="Georgia" w:cs="Sakkal Majalla"/>
                <w:i/>
              </w:rPr>
            </w:pPr>
            <w:r>
              <w:rPr>
                <w:rFonts w:ascii="Georgia" w:hAnsi="Georgia" w:cs="Sakkal Majalla"/>
                <w:i/>
              </w:rPr>
              <w:t>Number of Access Management Issue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504AF7" w:rsidRPr="00504AF7" w:rsidRDefault="00504AF7" w:rsidP="00504AF7">
      <w:pPr>
        <w:pStyle w:val="REGA"/>
      </w:pPr>
      <w:r w:rsidRPr="00504AF7"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000" w:firstRow="0" w:lastRow="0" w:firstColumn="0" w:lastColumn="0" w:noHBand="0" w:noVBand="0"/>
      </w:tblPr>
      <w:tblGrid>
        <w:gridCol w:w="3510"/>
        <w:gridCol w:w="1350"/>
        <w:gridCol w:w="2070"/>
        <w:gridCol w:w="3145"/>
      </w:tblGrid>
      <w:tr w:rsidR="00504AF7" w:rsidRPr="00812416" w:rsidTr="004307D4">
        <w:trPr>
          <w:tblHeader/>
        </w:trPr>
        <w:tc>
          <w:tcPr>
            <w:tcW w:w="351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382EE7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Confirmed Resolving of an Access Reques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Pr="00812416" w:rsidRDefault="00382EE7" w:rsidP="00382EE7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N/A</w:t>
            </w:r>
          </w:p>
        </w:tc>
      </w:tr>
      <w:tr w:rsidR="00382EE7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Providing Confirmation of the Resolving of an Access Reques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Pr="00812416" w:rsidRDefault="00382EE7" w:rsidP="00382EE7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382EE7" w:rsidRDefault="00382EE7" w:rsidP="00382EE7">
            <w:pPr>
              <w:bidi w:val="0"/>
            </w:pPr>
            <w:r>
              <w:t>Relevant Deputy Governor</w:t>
            </w:r>
          </w:p>
        </w:tc>
      </w:tr>
    </w:tbl>
    <w:p w:rsidR="00504AF7" w:rsidRDefault="00504AF7" w:rsidP="00504AF7">
      <w:pPr>
        <w:rPr>
          <w:rFonts w:ascii="Georgia" w:hAnsi="Georgia" w:cs="Calibri"/>
          <w:bCs/>
          <w:lang w:val="en-GB"/>
        </w:rPr>
      </w:pPr>
      <w:r>
        <w:br w:type="page"/>
      </w:r>
      <w:bookmarkStart w:id="0" w:name="_GoBack"/>
      <w:bookmarkEnd w:id="0"/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AB67C9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AB67C9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65708A" w:rsidRPr="0065708A" w:rsidRDefault="0065708A" w:rsidP="00AB67C9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65708A">
        <w:rPr>
          <w:rFonts w:ascii="Georgia" w:hAnsi="Georgia" w:cs="Arial"/>
          <w:sz w:val="24"/>
          <w:szCs w:val="24"/>
          <w:lang w:val="en-GB"/>
        </w:rPr>
        <w:t>.</w:t>
      </w:r>
    </w:p>
    <w:p w:rsidR="007129FD" w:rsidRDefault="0065708A" w:rsidP="00AB67C9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p w:rsidR="00B11C01" w:rsidRPr="00B11C01" w:rsidRDefault="00B11C01" w:rsidP="00AB67C9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sectPr w:rsidR="00B11C01" w:rsidRPr="00B11C01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6A5E" w:rsidRDefault="00966A5E" w:rsidP="00213CA8">
      <w:r>
        <w:separator/>
      </w:r>
    </w:p>
  </w:endnote>
  <w:endnote w:type="continuationSeparator" w:id="0">
    <w:p w:rsidR="00966A5E" w:rsidRDefault="00966A5E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AE2A3C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173E78">
            <w:rPr>
              <w:rFonts w:ascii="Verdana" w:eastAsiaTheme="majorEastAsia" w:hAnsi="Verdana" w:cs="Calibri"/>
              <w:sz w:val="14"/>
              <w:szCs w:val="14"/>
            </w:rPr>
            <w:t>6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382EE7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382EE7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6A5E" w:rsidRDefault="00966A5E" w:rsidP="00213CA8">
      <w:r>
        <w:separator/>
      </w:r>
    </w:p>
  </w:footnote>
  <w:footnote w:type="continuationSeparator" w:id="0">
    <w:p w:rsidR="00966A5E" w:rsidRDefault="00966A5E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932492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932492">
            <w:rPr>
              <w:rFonts w:ascii="Georgia" w:hAnsi="Georgia" w:cs="Sakkal Majalla"/>
              <w:bCs/>
              <w:color w:val="0000FF"/>
              <w:sz w:val="28"/>
              <w:szCs w:val="28"/>
            </w:rPr>
            <w:t>Access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790F"/>
    <w:rsid w:val="0011683D"/>
    <w:rsid w:val="00125847"/>
    <w:rsid w:val="00127A2A"/>
    <w:rsid w:val="00132131"/>
    <w:rsid w:val="001537D6"/>
    <w:rsid w:val="00173E78"/>
    <w:rsid w:val="00196AA8"/>
    <w:rsid w:val="001B073F"/>
    <w:rsid w:val="001D5FB8"/>
    <w:rsid w:val="001F2045"/>
    <w:rsid w:val="001F3A6A"/>
    <w:rsid w:val="00212BC6"/>
    <w:rsid w:val="002134C0"/>
    <w:rsid w:val="00213CA8"/>
    <w:rsid w:val="00216B3D"/>
    <w:rsid w:val="00230152"/>
    <w:rsid w:val="002362DA"/>
    <w:rsid w:val="002510B4"/>
    <w:rsid w:val="00262526"/>
    <w:rsid w:val="00262ED2"/>
    <w:rsid w:val="00282547"/>
    <w:rsid w:val="002842D8"/>
    <w:rsid w:val="002B0AB0"/>
    <w:rsid w:val="002C54CA"/>
    <w:rsid w:val="00302311"/>
    <w:rsid w:val="0031363C"/>
    <w:rsid w:val="00331656"/>
    <w:rsid w:val="00336DEC"/>
    <w:rsid w:val="00340B3D"/>
    <w:rsid w:val="003615F9"/>
    <w:rsid w:val="00362A74"/>
    <w:rsid w:val="00362B26"/>
    <w:rsid w:val="00382EE7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5033FE"/>
    <w:rsid w:val="00504AF7"/>
    <w:rsid w:val="005125F8"/>
    <w:rsid w:val="00513A22"/>
    <w:rsid w:val="00515DCF"/>
    <w:rsid w:val="00522C65"/>
    <w:rsid w:val="0053002F"/>
    <w:rsid w:val="00533E8B"/>
    <w:rsid w:val="00535E7F"/>
    <w:rsid w:val="005710DC"/>
    <w:rsid w:val="005877FC"/>
    <w:rsid w:val="00587FBD"/>
    <w:rsid w:val="00592A67"/>
    <w:rsid w:val="005B58C9"/>
    <w:rsid w:val="00605106"/>
    <w:rsid w:val="0063236E"/>
    <w:rsid w:val="00646C01"/>
    <w:rsid w:val="00652668"/>
    <w:rsid w:val="00654298"/>
    <w:rsid w:val="006544F5"/>
    <w:rsid w:val="0065708A"/>
    <w:rsid w:val="006740D1"/>
    <w:rsid w:val="00675A13"/>
    <w:rsid w:val="006836DF"/>
    <w:rsid w:val="00686956"/>
    <w:rsid w:val="006901E1"/>
    <w:rsid w:val="006948BC"/>
    <w:rsid w:val="006A047D"/>
    <w:rsid w:val="006A2F0A"/>
    <w:rsid w:val="006B44D8"/>
    <w:rsid w:val="006B5B89"/>
    <w:rsid w:val="006E1E91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B3446"/>
    <w:rsid w:val="007B520C"/>
    <w:rsid w:val="007C6D21"/>
    <w:rsid w:val="007F2E15"/>
    <w:rsid w:val="007F3C30"/>
    <w:rsid w:val="00807DA7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772B"/>
    <w:rsid w:val="00904698"/>
    <w:rsid w:val="0092649E"/>
    <w:rsid w:val="00932492"/>
    <w:rsid w:val="0094764C"/>
    <w:rsid w:val="00966A5E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37F39"/>
    <w:rsid w:val="00A516FB"/>
    <w:rsid w:val="00A65F06"/>
    <w:rsid w:val="00A82B6D"/>
    <w:rsid w:val="00A867D2"/>
    <w:rsid w:val="00A86D6F"/>
    <w:rsid w:val="00AA2607"/>
    <w:rsid w:val="00AA6DAD"/>
    <w:rsid w:val="00AB67C9"/>
    <w:rsid w:val="00AD4D70"/>
    <w:rsid w:val="00AE2A3C"/>
    <w:rsid w:val="00AE38FF"/>
    <w:rsid w:val="00AE512A"/>
    <w:rsid w:val="00AE5FC7"/>
    <w:rsid w:val="00AF7412"/>
    <w:rsid w:val="00B11C01"/>
    <w:rsid w:val="00B306C7"/>
    <w:rsid w:val="00B32BF5"/>
    <w:rsid w:val="00B40BC0"/>
    <w:rsid w:val="00B42E1C"/>
    <w:rsid w:val="00B56261"/>
    <w:rsid w:val="00B56D96"/>
    <w:rsid w:val="00B81C7A"/>
    <w:rsid w:val="00B93DF4"/>
    <w:rsid w:val="00BA1A8F"/>
    <w:rsid w:val="00BB2A33"/>
    <w:rsid w:val="00BB313A"/>
    <w:rsid w:val="00BF5312"/>
    <w:rsid w:val="00C33229"/>
    <w:rsid w:val="00C457E1"/>
    <w:rsid w:val="00C666B0"/>
    <w:rsid w:val="00CB1C9B"/>
    <w:rsid w:val="00CD1880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01D4"/>
    <w:rsid w:val="00DF15D2"/>
    <w:rsid w:val="00DF6103"/>
    <w:rsid w:val="00E07F33"/>
    <w:rsid w:val="00E14DCF"/>
    <w:rsid w:val="00E336CB"/>
    <w:rsid w:val="00E42577"/>
    <w:rsid w:val="00E4257C"/>
    <w:rsid w:val="00E61668"/>
    <w:rsid w:val="00E75B43"/>
    <w:rsid w:val="00E8295A"/>
    <w:rsid w:val="00E85A3B"/>
    <w:rsid w:val="00EA1A01"/>
    <w:rsid w:val="00EA2E78"/>
    <w:rsid w:val="00EC2175"/>
    <w:rsid w:val="00EE100F"/>
    <w:rsid w:val="00F154EC"/>
    <w:rsid w:val="00F247BB"/>
    <w:rsid w:val="00F45700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882123-7459-48AD-B560-65F2BA49B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637</Words>
  <Characters>363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4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2</cp:revision>
  <dcterms:created xsi:type="dcterms:W3CDTF">2019-11-11T11:11:00Z</dcterms:created>
  <dcterms:modified xsi:type="dcterms:W3CDTF">2019-11-26T14:39:00Z</dcterms:modified>
</cp:coreProperties>
</file>